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56DB5" w:rsidRDefault="002972A4" w:rsidP="00156DB5">
      <w:pPr>
        <w:autoSpaceDE w:val="0"/>
        <w:autoSpaceDN w:val="0"/>
        <w:adjustRightInd w:val="0"/>
        <w:spacing w:line="0" w:lineRule="atLeast"/>
        <w:jc w:val="center"/>
        <w:rPr>
          <w:rFonts w:ascii="標楷體" w:eastAsia="標楷體" w:hAnsi="標楷體" w:cs="新細明體" w:hint="eastAsia"/>
          <w:kern w:val="0"/>
          <w:sz w:val="32"/>
          <w:szCs w:val="32"/>
          <w:lang w:val="zh-TW"/>
        </w:rPr>
      </w:pPr>
      <w:bookmarkStart w:id="0" w:name="_GoBack"/>
      <w:bookmarkEnd w:id="0"/>
      <w:r w:rsidRPr="00CB0B65">
        <w:rPr>
          <w:rFonts w:ascii="標楷體" w:eastAsia="標楷體" w:hAnsi="標楷體" w:cs="新細明體" w:hint="eastAsia"/>
          <w:kern w:val="0"/>
          <w:sz w:val="32"/>
          <w:szCs w:val="32"/>
          <w:lang w:val="zh-TW"/>
        </w:rPr>
        <w:t>新北市政府受理簡易無漲價土地現值申報案件快速發單</w:t>
      </w:r>
    </w:p>
    <w:p w:rsidR="00D852C5" w:rsidRPr="00156DB5" w:rsidRDefault="002972A4" w:rsidP="00156DB5">
      <w:pPr>
        <w:autoSpaceDE w:val="0"/>
        <w:autoSpaceDN w:val="0"/>
        <w:adjustRightInd w:val="0"/>
        <w:spacing w:line="0" w:lineRule="atLeast"/>
        <w:jc w:val="center"/>
        <w:rPr>
          <w:rFonts w:ascii="標楷體" w:eastAsia="標楷體" w:hAnsi="標楷體" w:cs="新細明體" w:hint="eastAsia"/>
          <w:kern w:val="0"/>
          <w:sz w:val="32"/>
          <w:szCs w:val="32"/>
          <w:lang w:val="zh-TW"/>
        </w:rPr>
      </w:pPr>
      <w:r w:rsidRPr="00CB0B65">
        <w:rPr>
          <w:rFonts w:ascii="標楷體" w:eastAsia="標楷體" w:hAnsi="標楷體" w:cs="新細明體" w:hint="eastAsia"/>
          <w:kern w:val="0"/>
          <w:sz w:val="32"/>
          <w:szCs w:val="32"/>
          <w:lang w:val="zh-TW"/>
        </w:rPr>
        <w:t>標準作業流程圖</w:t>
      </w:r>
    </w:p>
    <w:p w:rsidR="002972A4" w:rsidRPr="002972A4" w:rsidRDefault="00FB3817" w:rsidP="00EA4AC0">
      <w:pPr>
        <w:spacing w:line="60" w:lineRule="auto"/>
        <w:ind w:leftChars="-75" w:left="-180"/>
        <w:jc w:val="center"/>
        <w:rPr>
          <w:rFonts w:hint="eastAsia"/>
        </w:rPr>
      </w:pPr>
      <w:r>
        <w:object w:dxaOrig="12214" w:dyaOrig="170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9pt;height:611.3pt" o:ole="">
            <v:imagedata r:id="rId6" o:title=""/>
          </v:shape>
          <o:OLEObject Type="Embed" ProgID="Visio.Drawing.11" ShapeID="_x0000_i1025" DrawAspect="Content" ObjectID="_1590839404" r:id="rId7"/>
        </w:object>
      </w:r>
    </w:p>
    <w:sectPr w:rsidR="002972A4" w:rsidRPr="002972A4" w:rsidSect="00EA4AC0">
      <w:footerReference w:type="default" r:id="rId8"/>
      <w:pgSz w:w="11906" w:h="16838"/>
      <w:pgMar w:top="1418" w:right="1418" w:bottom="1418" w:left="1701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340BD" w:rsidRDefault="00C340BD">
      <w:r>
        <w:separator/>
      </w:r>
    </w:p>
  </w:endnote>
  <w:endnote w:type="continuationSeparator" w:id="0">
    <w:p w:rsidR="00C340BD" w:rsidRDefault="00C340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17A49" w:rsidRPr="00617A49" w:rsidRDefault="00617A49" w:rsidP="00617A49">
    <w:pPr>
      <w:pStyle w:val="a4"/>
      <w:jc w:val="center"/>
      <w:rPr>
        <w:rFonts w:ascii="標楷體" w:eastAsia="標楷體" w:hAnsi="標楷體" w:hint="eastAsia"/>
      </w:rPr>
    </w:pPr>
    <w:r>
      <w:rPr>
        <w:rFonts w:ascii="標楷體" w:eastAsia="標楷體" w:hAnsi="標楷體" w:hint="eastAsia"/>
      </w:rPr>
      <w:t>（民）稅</w:t>
    </w:r>
    <w:r w:rsidR="00D81056">
      <w:rPr>
        <w:rFonts w:ascii="標楷體" w:eastAsia="標楷體" w:hAnsi="標楷體" w:hint="eastAsia"/>
      </w:rPr>
      <w:t>土</w:t>
    </w:r>
    <w:r w:rsidR="00AA08E1">
      <w:rPr>
        <w:rFonts w:ascii="標楷體" w:eastAsia="標楷體" w:hAnsi="標楷體" w:hint="eastAsia"/>
      </w:rPr>
      <w:t>地</w:t>
    </w:r>
    <w:r>
      <w:rPr>
        <w:rFonts w:ascii="標楷體" w:eastAsia="標楷體" w:hAnsi="標楷體" w:hint="eastAsia"/>
      </w:rPr>
      <w:t>06-流程圖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340BD" w:rsidRDefault="00C340BD">
      <w:r>
        <w:separator/>
      </w:r>
    </w:p>
  </w:footnote>
  <w:footnote w:type="continuationSeparator" w:id="0">
    <w:p w:rsidR="00C340BD" w:rsidRDefault="00C340B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8"/>
  <w:bordersDoNotSurroundHeader/>
  <w:bordersDoNotSurroundFooter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4A27ED"/>
    <w:rsid w:val="000074EE"/>
    <w:rsid w:val="000447C3"/>
    <w:rsid w:val="000860BC"/>
    <w:rsid w:val="000B2CDE"/>
    <w:rsid w:val="001200E7"/>
    <w:rsid w:val="00130CAA"/>
    <w:rsid w:val="001321BA"/>
    <w:rsid w:val="001547F9"/>
    <w:rsid w:val="00154E16"/>
    <w:rsid w:val="00156DB5"/>
    <w:rsid w:val="00183050"/>
    <w:rsid w:val="001A68B5"/>
    <w:rsid w:val="001B1B1E"/>
    <w:rsid w:val="001B4DCF"/>
    <w:rsid w:val="001B73AC"/>
    <w:rsid w:val="001D4C03"/>
    <w:rsid w:val="001F467A"/>
    <w:rsid w:val="00201FDA"/>
    <w:rsid w:val="00203AA5"/>
    <w:rsid w:val="00221550"/>
    <w:rsid w:val="00224B9A"/>
    <w:rsid w:val="00244724"/>
    <w:rsid w:val="00246DE0"/>
    <w:rsid w:val="002479EC"/>
    <w:rsid w:val="002972A4"/>
    <w:rsid w:val="002A4634"/>
    <w:rsid w:val="002C7DAA"/>
    <w:rsid w:val="002E7EC2"/>
    <w:rsid w:val="00304D84"/>
    <w:rsid w:val="00352B61"/>
    <w:rsid w:val="00395AAA"/>
    <w:rsid w:val="00396D95"/>
    <w:rsid w:val="003C40CA"/>
    <w:rsid w:val="003C68A4"/>
    <w:rsid w:val="003E4712"/>
    <w:rsid w:val="003E5075"/>
    <w:rsid w:val="003F7028"/>
    <w:rsid w:val="00435F2F"/>
    <w:rsid w:val="00454FAA"/>
    <w:rsid w:val="0047546B"/>
    <w:rsid w:val="004922EE"/>
    <w:rsid w:val="004A27ED"/>
    <w:rsid w:val="004A3DCB"/>
    <w:rsid w:val="004A74F1"/>
    <w:rsid w:val="004C1DFC"/>
    <w:rsid w:val="004D418B"/>
    <w:rsid w:val="004E2C8F"/>
    <w:rsid w:val="00526979"/>
    <w:rsid w:val="00560726"/>
    <w:rsid w:val="00566D7D"/>
    <w:rsid w:val="00576A7F"/>
    <w:rsid w:val="005978F2"/>
    <w:rsid w:val="005C1B62"/>
    <w:rsid w:val="00614785"/>
    <w:rsid w:val="00617A49"/>
    <w:rsid w:val="00626828"/>
    <w:rsid w:val="00637CF2"/>
    <w:rsid w:val="00657CBA"/>
    <w:rsid w:val="00676B1F"/>
    <w:rsid w:val="00683156"/>
    <w:rsid w:val="0068653F"/>
    <w:rsid w:val="006B133E"/>
    <w:rsid w:val="006B59DA"/>
    <w:rsid w:val="006B5A69"/>
    <w:rsid w:val="006D1D00"/>
    <w:rsid w:val="006E7215"/>
    <w:rsid w:val="00705116"/>
    <w:rsid w:val="007153A3"/>
    <w:rsid w:val="00722AEF"/>
    <w:rsid w:val="007252B0"/>
    <w:rsid w:val="00752A5A"/>
    <w:rsid w:val="00772EC0"/>
    <w:rsid w:val="00776148"/>
    <w:rsid w:val="007A2384"/>
    <w:rsid w:val="007C789D"/>
    <w:rsid w:val="00800CF2"/>
    <w:rsid w:val="00804E71"/>
    <w:rsid w:val="00860932"/>
    <w:rsid w:val="00862AD8"/>
    <w:rsid w:val="00881625"/>
    <w:rsid w:val="008B48B0"/>
    <w:rsid w:val="008C32CF"/>
    <w:rsid w:val="008E2B3D"/>
    <w:rsid w:val="008E2D27"/>
    <w:rsid w:val="008F3445"/>
    <w:rsid w:val="009022FB"/>
    <w:rsid w:val="0090417E"/>
    <w:rsid w:val="00913678"/>
    <w:rsid w:val="00916D72"/>
    <w:rsid w:val="00943118"/>
    <w:rsid w:val="00953BF0"/>
    <w:rsid w:val="00964184"/>
    <w:rsid w:val="009A4820"/>
    <w:rsid w:val="009A7FEA"/>
    <w:rsid w:val="009F6EC0"/>
    <w:rsid w:val="00A1125F"/>
    <w:rsid w:val="00A466BC"/>
    <w:rsid w:val="00A82D16"/>
    <w:rsid w:val="00A86F73"/>
    <w:rsid w:val="00AA08E1"/>
    <w:rsid w:val="00AC1813"/>
    <w:rsid w:val="00AD5EEB"/>
    <w:rsid w:val="00AE1B7E"/>
    <w:rsid w:val="00B06342"/>
    <w:rsid w:val="00B21B93"/>
    <w:rsid w:val="00B30D49"/>
    <w:rsid w:val="00B34828"/>
    <w:rsid w:val="00B37BC6"/>
    <w:rsid w:val="00BB4238"/>
    <w:rsid w:val="00BE1199"/>
    <w:rsid w:val="00BF6538"/>
    <w:rsid w:val="00BF6A92"/>
    <w:rsid w:val="00C075E2"/>
    <w:rsid w:val="00C208B1"/>
    <w:rsid w:val="00C32BAF"/>
    <w:rsid w:val="00C340BD"/>
    <w:rsid w:val="00C96934"/>
    <w:rsid w:val="00CB0B65"/>
    <w:rsid w:val="00CD330B"/>
    <w:rsid w:val="00D32F85"/>
    <w:rsid w:val="00D40EE9"/>
    <w:rsid w:val="00D52809"/>
    <w:rsid w:val="00D67D65"/>
    <w:rsid w:val="00D76341"/>
    <w:rsid w:val="00D81056"/>
    <w:rsid w:val="00D8118A"/>
    <w:rsid w:val="00D816E5"/>
    <w:rsid w:val="00D82CC7"/>
    <w:rsid w:val="00D852C5"/>
    <w:rsid w:val="00DA41D8"/>
    <w:rsid w:val="00DB4A64"/>
    <w:rsid w:val="00E03BD3"/>
    <w:rsid w:val="00E162DD"/>
    <w:rsid w:val="00E2738B"/>
    <w:rsid w:val="00E60A72"/>
    <w:rsid w:val="00E617B7"/>
    <w:rsid w:val="00E727C5"/>
    <w:rsid w:val="00E76444"/>
    <w:rsid w:val="00EA4AC0"/>
    <w:rsid w:val="00F209B7"/>
    <w:rsid w:val="00F8114D"/>
    <w:rsid w:val="00F95B9D"/>
    <w:rsid w:val="00FA16E8"/>
    <w:rsid w:val="00FB3817"/>
    <w:rsid w:val="00FD5DF5"/>
    <w:rsid w:val="00FE54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D852C5"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header"/>
    <w:basedOn w:val="a"/>
    <w:rsid w:val="00617A4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4">
    <w:name w:val="footer"/>
    <w:basedOn w:val="a"/>
    <w:rsid w:val="00617A4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Balloon Text"/>
    <w:basedOn w:val="a"/>
    <w:semiHidden/>
    <w:rsid w:val="003E4712"/>
    <w:rPr>
      <w:rFonts w:ascii="Arial" w:hAnsi="Arial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9</Words>
  <Characters>54</Characters>
  <Application>Microsoft Office Word</Application>
  <DocSecurity>0</DocSecurity>
  <Lines>1</Lines>
  <Paragraphs>1</Paragraphs>
  <ScaleCrop>false</ScaleCrop>
  <Manager>新北市政府</Manager>
  <Company>2020000</Company>
  <LinksUpToDate>false</LinksUpToDate>
  <CharactersWithSpaces>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受理簡易無漲價土地現值申報案件快速發單</dc:title>
  <dc:subject>受理簡易無漲價土地現值申報案件快速發單</dc:subject>
  <dc:creator>稅捐稽徵處</dc:creator>
  <cp:keywords>土地增值稅</cp:keywords>
  <cp:lastModifiedBy>Administrator</cp:lastModifiedBy>
  <cp:revision>2</cp:revision>
  <cp:lastPrinted>2013-10-08T09:34:00Z</cp:lastPrinted>
  <dcterms:created xsi:type="dcterms:W3CDTF">2018-06-18T07:04:00Z</dcterms:created>
  <dcterms:modified xsi:type="dcterms:W3CDTF">2018-06-18T07:04:00Z</dcterms:modified>
</cp:coreProperties>
</file>